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37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Редкоусовой Ларисе Алексее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37/2022-ТУ от 24.10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13 (кад. №59:01:1715086:154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Редкоусовой Ларисе Алексее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  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Редкоусова Л. А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